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2889" w:rsidRPr="001D7645" w:rsidRDefault="00222640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szCs w:val="21"/>
        </w:rPr>
        <w:t>convertToNodeSpace</w:t>
      </w:r>
      <w:r w:rsidRPr="001D7645">
        <w:rPr>
          <w:rFonts w:ascii="Courier New" w:cs="Courier New"/>
          <w:szCs w:val="21"/>
        </w:rPr>
        <w:t>与</w:t>
      </w:r>
      <w:r w:rsidRPr="001D7645">
        <w:rPr>
          <w:rFonts w:ascii="Courier New" w:hAnsi="Courier New" w:cs="Courier New"/>
          <w:szCs w:val="21"/>
        </w:rPr>
        <w:t>convertToNodeSpaceAR</w:t>
      </w:r>
    </w:p>
    <w:p w:rsidR="008D2889" w:rsidRPr="001D7645" w:rsidRDefault="006C2FA3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szCs w:val="21"/>
        </w:rPr>
        <w:t>convertToNodeSpace</w:t>
      </w:r>
      <w:r w:rsidR="00F97673" w:rsidRPr="001D7645">
        <w:rPr>
          <w:rFonts w:ascii="Courier New" w:cs="Courier New"/>
          <w:szCs w:val="21"/>
        </w:rPr>
        <w:t>是将屏幕坐标点转化为当前节点的局部坐标点（相对于左下角）</w:t>
      </w:r>
    </w:p>
    <w:p w:rsidR="008D2889" w:rsidRPr="001D7645" w:rsidRDefault="006C2FA3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szCs w:val="21"/>
        </w:rPr>
        <w:t>convertToNodeSpaceAR</w:t>
      </w:r>
      <w:r w:rsidRPr="001D7645">
        <w:rPr>
          <w:rFonts w:ascii="Courier New" w:cs="Courier New"/>
          <w:szCs w:val="21"/>
        </w:rPr>
        <w:t>是将屏幕坐标点转化为当前节点的局部坐标点（相对于锚点）</w:t>
      </w:r>
    </w:p>
    <w:p w:rsidR="008D2889" w:rsidRPr="001D7645" w:rsidRDefault="00AA48B6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noProof/>
          <w:szCs w:val="21"/>
        </w:rPr>
        <w:drawing>
          <wp:inline distT="0" distB="0" distL="0" distR="0">
            <wp:extent cx="5274310" cy="765550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889" w:rsidRPr="001D7645" w:rsidRDefault="00920846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noProof/>
          <w:szCs w:val="21"/>
        </w:rPr>
        <w:drawing>
          <wp:inline distT="0" distB="0" distL="0" distR="0">
            <wp:extent cx="3432175" cy="84899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175" cy="848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889" w:rsidRPr="001D7645" w:rsidRDefault="008D2889">
      <w:pPr>
        <w:rPr>
          <w:rFonts w:ascii="Courier New" w:hAnsi="Courier New" w:cs="Courier New"/>
          <w:szCs w:val="21"/>
        </w:rPr>
      </w:pPr>
    </w:p>
    <w:p w:rsidR="008D2889" w:rsidRPr="001D7645" w:rsidRDefault="00014CE2">
      <w:pPr>
        <w:rPr>
          <w:rFonts w:ascii="Courier New" w:hAnsi="Courier New" w:cs="Courier New"/>
          <w:color w:val="000000"/>
          <w:kern w:val="0"/>
          <w:szCs w:val="21"/>
        </w:rPr>
      </w:pPr>
      <w:r w:rsidRPr="001D7645">
        <w:rPr>
          <w:rFonts w:ascii="Courier New" w:cs="Courier New"/>
          <w:szCs w:val="21"/>
        </w:rPr>
        <w:t>但是如果我们将</w:t>
      </w:r>
      <w:r w:rsidRPr="001D7645">
        <w:rPr>
          <w:rFonts w:ascii="Courier New" w:hAnsi="Courier New" w:cs="Courier New"/>
          <w:szCs w:val="21"/>
        </w:rPr>
        <w:t>tempSprite</w:t>
      </w:r>
      <w:r w:rsidRPr="001D7645">
        <w:rPr>
          <w:rFonts w:ascii="Courier New" w:cs="Courier New"/>
          <w:szCs w:val="21"/>
        </w:rPr>
        <w:t>顺时针旋转</w:t>
      </w:r>
      <w:r w:rsidRPr="001D7645">
        <w:rPr>
          <w:rFonts w:ascii="Courier New" w:hAnsi="Courier New" w:cs="Courier New"/>
          <w:szCs w:val="21"/>
        </w:rPr>
        <w:t>90</w:t>
      </w:r>
      <w:r w:rsidRPr="001D7645">
        <w:rPr>
          <w:rFonts w:ascii="Courier New" w:cs="Courier New"/>
          <w:szCs w:val="21"/>
        </w:rPr>
        <w:t>度，即设置</w:t>
      </w:r>
      <w:r w:rsidR="00501B63" w:rsidRPr="001D7645">
        <w:rPr>
          <w:rFonts w:ascii="Courier New" w:hAnsi="Courier New" w:cs="Courier New"/>
          <w:color w:val="000000"/>
          <w:kern w:val="0"/>
          <w:szCs w:val="21"/>
          <w:highlight w:val="white"/>
        </w:rPr>
        <w:t>tempSprite-&gt;setRotation(90.0f);</w:t>
      </w:r>
    </w:p>
    <w:p w:rsidR="00F12F85" w:rsidRPr="001D7645" w:rsidRDefault="00071645">
      <w:pPr>
        <w:rPr>
          <w:rFonts w:ascii="Courier New" w:hAnsi="Courier New" w:cs="Courier New"/>
          <w:szCs w:val="21"/>
        </w:rPr>
      </w:pPr>
      <w:r>
        <w:rPr>
          <w:rFonts w:ascii="Courier New" w:hAnsi="Courier New" w:cs="Courier New"/>
          <w:noProof/>
          <w:szCs w:val="21"/>
        </w:rPr>
        <w:drawing>
          <wp:inline distT="0" distB="0" distL="0" distR="0">
            <wp:extent cx="3687445" cy="884555"/>
            <wp:effectExtent l="19050" t="0" r="825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7445" cy="884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889" w:rsidRPr="001D7645" w:rsidRDefault="00411311">
      <w:pPr>
        <w:rPr>
          <w:rFonts w:ascii="Courier New" w:hAnsi="Courier New" w:cs="Courier New"/>
          <w:szCs w:val="21"/>
        </w:rPr>
      </w:pPr>
      <w:r>
        <w:rPr>
          <w:rFonts w:ascii="Courier New" w:hAnsi="Courier New" w:cs="Courier New" w:hint="eastAsia"/>
          <w:szCs w:val="21"/>
        </w:rPr>
        <w:t>仔细分析</w:t>
      </w:r>
      <w:r w:rsidR="00604729">
        <w:rPr>
          <w:rFonts w:ascii="Courier New" w:hAnsi="Courier New" w:cs="Courier New" w:hint="eastAsia"/>
          <w:szCs w:val="21"/>
        </w:rPr>
        <w:t>（</w:t>
      </w:r>
      <w:r w:rsidR="006674D9" w:rsidRPr="00D968EB">
        <w:rPr>
          <w:rFonts w:ascii="Courier New" w:hAnsi="Courier New" w:cs="Courier New" w:hint="eastAsia"/>
          <w:color w:val="FF0000"/>
          <w:szCs w:val="21"/>
        </w:rPr>
        <w:t>注意：</w:t>
      </w:r>
      <w:r w:rsidR="00604729" w:rsidRPr="00D968EB">
        <w:rPr>
          <w:rFonts w:ascii="Courier New" w:hAnsi="Courier New" w:cs="Courier New" w:hint="eastAsia"/>
          <w:color w:val="FF0000"/>
          <w:szCs w:val="21"/>
        </w:rPr>
        <w:t>我们最后得到</w:t>
      </w:r>
      <w:r w:rsidR="00604729" w:rsidRPr="00D968EB">
        <w:rPr>
          <w:rFonts w:ascii="Courier New" w:hAnsi="Courier New" w:cs="Courier New" w:hint="eastAsia"/>
          <w:color w:val="FF0000"/>
          <w:szCs w:val="21"/>
        </w:rPr>
        <w:t>position</w:t>
      </w:r>
      <w:r w:rsidR="00604729" w:rsidRPr="00D968EB">
        <w:rPr>
          <w:rFonts w:ascii="Courier New" w:hAnsi="Courier New" w:cs="Courier New" w:hint="eastAsia"/>
          <w:color w:val="FF0000"/>
          <w:szCs w:val="21"/>
        </w:rPr>
        <w:t>结构都是基于</w:t>
      </w:r>
      <w:r w:rsidR="00BE3728" w:rsidRPr="00D968EB">
        <w:rPr>
          <w:rFonts w:ascii="Courier New" w:hAnsi="Courier New" w:cs="Courier New" w:hint="eastAsia"/>
          <w:color w:val="FF0000"/>
          <w:szCs w:val="21"/>
        </w:rPr>
        <w:t>局部坐标系</w:t>
      </w:r>
      <w:r w:rsidR="00604729">
        <w:rPr>
          <w:rFonts w:ascii="Courier New" w:hAnsi="Courier New" w:cs="Courier New" w:hint="eastAsia"/>
          <w:szCs w:val="21"/>
        </w:rPr>
        <w:t>）</w:t>
      </w:r>
      <w:r>
        <w:rPr>
          <w:rFonts w:ascii="Courier New" w:hAnsi="Courier New" w:cs="Courier New" w:hint="eastAsia"/>
          <w:szCs w:val="21"/>
        </w:rPr>
        <w:t>：</w:t>
      </w:r>
    </w:p>
    <w:p w:rsidR="008D2889" w:rsidRPr="001D7645" w:rsidRDefault="00BA52ED">
      <w:pPr>
        <w:rPr>
          <w:rFonts w:ascii="Courier New" w:hAnsi="Courier New" w:cs="Courier New"/>
          <w:szCs w:val="21"/>
        </w:rPr>
      </w:pPr>
      <w:r>
        <w:object w:dxaOrig="9368" w:dyaOrig="7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16.95pt;height:180.45pt" o:ole="">
            <v:imagedata r:id="rId10" o:title=""/>
          </v:shape>
          <o:OLEObject Type="Embed" ProgID="Visio.Drawing.11" ShapeID="_x0000_i1028" DrawAspect="Content" ObjectID="_1520939803" r:id="rId11"/>
        </w:object>
      </w:r>
    </w:p>
    <w:p w:rsidR="008D2889" w:rsidRPr="001D7645" w:rsidRDefault="008D2889">
      <w:pPr>
        <w:rPr>
          <w:rFonts w:ascii="Courier New" w:hAnsi="Courier New" w:cs="Courier New"/>
          <w:szCs w:val="21"/>
        </w:rPr>
      </w:pPr>
    </w:p>
    <w:p w:rsidR="00DE4E2E" w:rsidRPr="001D7645" w:rsidRDefault="00DE4E2E">
      <w:pPr>
        <w:rPr>
          <w:rFonts w:ascii="Courier New" w:hAnsi="Courier New" w:cs="Courier New"/>
          <w:szCs w:val="21"/>
        </w:rPr>
      </w:pPr>
      <w:hyperlink r:id="rId12" w:history="1">
        <w:r w:rsidR="00854163" w:rsidRPr="001D7645">
          <w:rPr>
            <w:rStyle w:val="a5"/>
            <w:rFonts w:ascii="Courier New" w:hAnsi="Courier New" w:cs="Courier New"/>
            <w:szCs w:val="21"/>
          </w:rPr>
          <w:t>http://blog.csdn.net/teng_ontheway/article/details/26078869</w:t>
        </w:r>
      </w:hyperlink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游戏中经常会用到一些变换：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游戏中武器和角色在一个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layer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上，为了效率，会考虑将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bullet, effect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和</w:t>
      </w:r>
      <w:r w:rsidRPr="001D7645">
        <w:rPr>
          <w:rFonts w:ascii="Courier New" w:hAnsi="Courier New" w:cs="Courier New"/>
          <w:color w:val="000000"/>
          <w:sz w:val="21"/>
          <w:szCs w:val="21"/>
        </w:rPr>
        <w:t xml:space="preserve"> PhysicsParticle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分别放到不用的层上，对应的层上使用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batchnode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来提高效率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武器和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PhysicsParticleLauncher(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粒子发射器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)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绑定，发射的时候，会向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PhysicsParticleLayer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的武器相同的位置上生成一个物理粒子特效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会经常用到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convertToNodeSpace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和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convertToWorldSpace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转换坐标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noProof/>
          <w:color w:val="000000"/>
          <w:sz w:val="21"/>
          <w:szCs w:val="21"/>
        </w:rPr>
        <w:lastRenderedPageBreak/>
        <w:drawing>
          <wp:inline distT="0" distB="0" distL="0" distR="0">
            <wp:extent cx="4465320" cy="1876425"/>
            <wp:effectExtent l="19050" t="0" r="0" b="0"/>
            <wp:docPr id="1" name="图片 1" descr="http://img.blog.csdn.net/20140517170202093?watermark/2/text/aHR0cDovL2Jsb2cuY3Nkbi5uZXQvdGVuZ19vbnRoZXdheQ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g.blog.csdn.net/20140517170202093?watermark/2/text/aHR0cDovL2Jsb2cuY3Nkbi5uZXQvdGVuZ19vbnRoZXdheQ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我们加三个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sprite,r0,r1,r2,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r0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的父节点是</w:t>
      </w:r>
      <w:r w:rsidRPr="001D7645">
        <w:rPr>
          <w:rFonts w:ascii="Courier New" w:hAnsi="Courier New" w:cs="Courier New"/>
          <w:color w:val="000000"/>
          <w:sz w:val="21"/>
          <w:szCs w:val="21"/>
        </w:rPr>
        <w:t xml:space="preserve">layer, 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父节点下坐标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(0,0,100,100)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r1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的父节点是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r0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，父节点下坐标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(0,0,100,100)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r2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的父节点是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r1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，父节点下坐标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(0,0,100,20)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</w:p>
    <w:p w:rsidR="00792F76" w:rsidRPr="001D7645" w:rsidRDefault="00792F76" w:rsidP="00792F76">
      <w:pPr>
        <w:shd w:val="clear" w:color="auto" w:fill="F8F8F8"/>
        <w:rPr>
          <w:rStyle w:val="tracking-ad"/>
          <w:rFonts w:ascii="Courier New" w:hAnsi="Courier New" w:cs="Courier New"/>
          <w:color w:val="C0C0C0"/>
          <w:szCs w:val="21"/>
        </w:rPr>
      </w:pPr>
      <w:r w:rsidRPr="001D7645">
        <w:rPr>
          <w:rFonts w:ascii="Courier New" w:hAnsi="Courier New" w:cs="Courier New"/>
          <w:b/>
          <w:bCs/>
          <w:color w:val="C0C0C0"/>
          <w:szCs w:val="21"/>
        </w:rPr>
        <w:t>[cpp]</w:t>
      </w: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14" w:tooltip="view plain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view plain</w:t>
        </w:r>
      </w:hyperlink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15" w:tgtFrame="_blank" w:tooltip="copy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copy</w:t>
        </w:r>
      </w:hyperlink>
    </w:p>
    <w:p w:rsidR="00792F76" w:rsidRPr="001D7645" w:rsidRDefault="00792F76" w:rsidP="00792F76">
      <w:pPr>
        <w:shd w:val="clear" w:color="auto" w:fill="F8F8F8"/>
        <w:rPr>
          <w:rFonts w:ascii="Courier New" w:hAnsi="Courier New" w:cs="Courier New"/>
          <w:szCs w:val="21"/>
        </w:rPr>
      </w:pP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r w:rsidRPr="001D7645">
        <w:rPr>
          <w:rFonts w:ascii="Courier New" w:hAnsi="Courier New" w:cs="Courier New"/>
          <w:noProof/>
          <w:color w:val="A0A0A0"/>
          <w:szCs w:val="21"/>
          <w:bdr w:val="none" w:sz="0" w:space="0" w:color="auto" w:frame="1"/>
        </w:rPr>
        <w:drawing>
          <wp:inline distT="0" distB="0" distL="0" distR="0">
            <wp:extent cx="113030" cy="113030"/>
            <wp:effectExtent l="19050" t="0" r="1270" b="0"/>
            <wp:docPr id="2" name="图片 2" descr="在CODE上查看代码片">
              <a:hlinkClick xmlns:a="http://schemas.openxmlformats.org/drawingml/2006/main" r:id="rId16" tgtFrame="&quot;_blank&quot;" tooltip="&quot;在CODE上查看代码片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在CODE上查看代码片">
                      <a:hlinkClick r:id="rId16" tgtFrame="&quot;_blank&quot;" tooltip="&quot;在CODE上查看代码片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30" cy="113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hyperlink r:id="rId18" w:tgtFrame="_blank" w:tooltip="派生到我的代码片" w:history="1">
        <w:r w:rsidR="00DE4E2E" w:rsidRPr="001D7645">
          <w:rPr>
            <w:rFonts w:ascii="Courier New" w:hAnsi="Courier New" w:cs="Courier New"/>
            <w:color w:val="A0A0A0"/>
            <w:szCs w:val="21"/>
            <w:bdr w:val="none" w:sz="0" w:space="0" w:color="auto" w:frame="1"/>
          </w:rPr>
          <w:pict>
            <v:shape id="_x0000_i1025" type="#_x0000_t75" alt="派生到我的代码片" href="https://code.csdn.net/snippets/350426/fork" target="&quot;_blank&quot;" title="&quot;派生到我的代码片&quot;" style="width:8.9pt;height:8.9pt" o:button="t"/>
          </w:pict>
        </w:r>
      </w:hyperlink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datatypes"/>
          <w:rFonts w:ascii="Courier New" w:hAnsi="Courier New" w:cs="Courier New"/>
          <w:b/>
          <w:bCs/>
          <w:color w:val="2E8B57"/>
          <w:szCs w:val="21"/>
          <w:bdr w:val="none" w:sz="0" w:space="0" w:color="auto" w:frame="1"/>
        </w:rPr>
        <w:t>bool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HelloWorld::init()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{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////////////////////////////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1. super init first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if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( !Layer::init() ) {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return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false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}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r0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加入到根节点上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(Layer)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坐标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(0,0)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Sprite* r0 = Sprite::create(</w:t>
      </w:r>
      <w:r w:rsidRPr="001D7645">
        <w:rPr>
          <w:rStyle w:val="string"/>
          <w:rFonts w:ascii="Courier New" w:hAnsi="Courier New" w:cs="Courier New"/>
          <w:color w:val="0000FF"/>
          <w:szCs w:val="21"/>
          <w:bdr w:val="none" w:sz="0" w:space="0" w:color="auto" w:frame="1"/>
        </w:rPr>
        <w:t>"data/pic/gun.png"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0-&gt;setAnchorPoint(Point(0.f, 0.f)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this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-&gt;addChild(r0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r1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加入到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0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上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Sprite* r1 = Sprite::create(</w:t>
      </w:r>
      <w:r w:rsidRPr="001D7645">
        <w:rPr>
          <w:rStyle w:val="string"/>
          <w:rFonts w:ascii="Courier New" w:hAnsi="Courier New" w:cs="Courier New"/>
          <w:color w:val="0000FF"/>
          <w:szCs w:val="21"/>
          <w:bdr w:val="none" w:sz="0" w:space="0" w:color="auto" w:frame="1"/>
        </w:rPr>
        <w:t>"data/pic/gun.png"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1-&gt;setAnchorPoint(Point(0.f, 0.f)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1-&gt;setPosition(Point(100, 0)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0-&gt;addChild(r1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r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加入到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1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上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Sprite* r2 = Sprite::create(</w:t>
      </w:r>
      <w:r w:rsidRPr="001D7645">
        <w:rPr>
          <w:rStyle w:val="string"/>
          <w:rFonts w:ascii="Courier New" w:hAnsi="Courier New" w:cs="Courier New"/>
          <w:color w:val="0000FF"/>
          <w:szCs w:val="21"/>
          <w:bdr w:val="none" w:sz="0" w:space="0" w:color="auto" w:frame="1"/>
        </w:rPr>
        <w:t>"data/pic/gun.png"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2-&gt;setAnchorPoint(Point(0.f, 0.f)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2-&gt;setPosition(Point(100, 20)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r1-&gt;addChild(r2);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</w:t>
      </w:r>
    </w:p>
    <w:p w:rsidR="00792F76" w:rsidRPr="001D7645" w:rsidRDefault="00792F76" w:rsidP="00792F76">
      <w:pPr>
        <w:widowControl/>
        <w:numPr>
          <w:ilvl w:val="0"/>
          <w:numId w:val="1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}  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lastRenderedPageBreak/>
        <w:t>如何将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r2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的坐标转换为世界坐标？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如何将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r2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的坐标转换为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r0</w:t>
      </w:r>
      <w:r w:rsidRPr="001D7645">
        <w:rPr>
          <w:rStyle w:val="a7"/>
          <w:rFonts w:ascii="Courier New" w:hAnsi="Courier New" w:cs="Courier New"/>
          <w:color w:val="FF0000"/>
          <w:sz w:val="21"/>
          <w:szCs w:val="21"/>
        </w:rPr>
        <w:t>的局部坐标？</w:t>
      </w:r>
    </w:p>
    <w:p w:rsidR="00792F76" w:rsidRPr="001D7645" w:rsidRDefault="00792F76" w:rsidP="00792F76">
      <w:pPr>
        <w:shd w:val="clear" w:color="auto" w:fill="F8F8F8"/>
        <w:rPr>
          <w:rStyle w:val="tracking-ad"/>
          <w:rFonts w:ascii="Courier New" w:hAnsi="Courier New" w:cs="Courier New"/>
          <w:color w:val="C0C0C0"/>
          <w:szCs w:val="21"/>
        </w:rPr>
      </w:pPr>
      <w:r w:rsidRPr="001D7645">
        <w:rPr>
          <w:rFonts w:ascii="Courier New" w:hAnsi="Courier New" w:cs="Courier New"/>
          <w:b/>
          <w:bCs/>
          <w:color w:val="C0C0C0"/>
          <w:szCs w:val="21"/>
        </w:rPr>
        <w:t>[cpp]</w:t>
      </w: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19" w:tooltip="view plain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view plain</w:t>
        </w:r>
      </w:hyperlink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20" w:tgtFrame="_blank" w:tooltip="copy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copy</w:t>
        </w:r>
      </w:hyperlink>
    </w:p>
    <w:p w:rsidR="00792F76" w:rsidRPr="001D7645" w:rsidRDefault="00792F76" w:rsidP="00792F76">
      <w:pPr>
        <w:shd w:val="clear" w:color="auto" w:fill="F8F8F8"/>
        <w:rPr>
          <w:rFonts w:ascii="Courier New" w:hAnsi="Courier New" w:cs="Courier New"/>
          <w:szCs w:val="21"/>
        </w:rPr>
      </w:pP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r w:rsidRPr="001D7645">
        <w:rPr>
          <w:rFonts w:ascii="Courier New" w:hAnsi="Courier New" w:cs="Courier New"/>
          <w:noProof/>
          <w:color w:val="A0A0A0"/>
          <w:szCs w:val="21"/>
          <w:bdr w:val="none" w:sz="0" w:space="0" w:color="auto" w:frame="1"/>
        </w:rPr>
        <w:drawing>
          <wp:inline distT="0" distB="0" distL="0" distR="0">
            <wp:extent cx="113030" cy="113030"/>
            <wp:effectExtent l="19050" t="0" r="1270" b="0"/>
            <wp:docPr id="4" name="图片 4" descr="在CODE上查看代码片">
              <a:hlinkClick xmlns:a="http://schemas.openxmlformats.org/drawingml/2006/main" r:id="rId16" tgtFrame="&quot;_blank&quot;" tooltip="&quot;在CODE上查看代码片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在CODE上查看代码片">
                      <a:hlinkClick r:id="rId16" tgtFrame="&quot;_blank&quot;" tooltip="&quot;在CODE上查看代码片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30" cy="113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hyperlink r:id="rId21" w:tgtFrame="_blank" w:tooltip="派生到我的代码片" w:history="1">
        <w:r w:rsidR="00DE4E2E" w:rsidRPr="001D7645">
          <w:rPr>
            <w:rFonts w:ascii="Courier New" w:hAnsi="Courier New" w:cs="Courier New"/>
            <w:color w:val="A0A0A0"/>
            <w:szCs w:val="21"/>
            <w:bdr w:val="none" w:sz="0" w:space="0" w:color="auto" w:frame="1"/>
          </w:rPr>
          <w:pict>
            <v:shape id="_x0000_i1026" type="#_x0000_t75" alt="派生到我的代码片" href="https://code.csdn.net/snippets/350426/fork" target="&quot;_blank&quot;" title="&quot;派生到我的代码片&quot;" style="width:8.9pt;height:8.9pt" o:button="t"/>
          </w:pict>
        </w:r>
      </w:hyperlink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获得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的世界坐标，两种方法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方法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1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：以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坐标系为起点，向根节点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(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世界坐标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)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变换，坐标必须为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(0,0)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Point p2world = r2-&gt;convertToWorldSpace(Point(0, 0));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方法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：以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1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坐标系为起点，向根节点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(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世界坐标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)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变换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,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坐标为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在父节点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1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内的坐标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p2world = r1-&gt;convertToWorldSpace(r2-&gt;getPosition());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获得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2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在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r0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坐标系中的坐标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// convertToNodeSpace</w:t>
      </w:r>
      <w:r w:rsidRPr="001D7645">
        <w:rPr>
          <w:rStyle w:val="comment"/>
          <w:rFonts w:ascii="Courier New" w:hAnsi="Courier New" w:cs="Courier New"/>
          <w:color w:val="008200"/>
          <w:szCs w:val="21"/>
          <w:bdr w:val="none" w:sz="0" w:space="0" w:color="auto" w:frame="1"/>
        </w:rPr>
        <w:t>要传入的坐标为世界坐标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2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Point pt = r0-&gt;convertToNodeSpace(p2world);  </w:t>
      </w:r>
    </w:p>
    <w:p w:rsidR="00792F76" w:rsidRPr="001D7645" w:rsidRDefault="00792F76" w:rsidP="00792F76">
      <w:pPr>
        <w:rPr>
          <w:rFonts w:ascii="Courier New" w:hAnsi="Courier New" w:cs="Courier New"/>
          <w:szCs w:val="21"/>
        </w:rPr>
      </w:pPr>
      <w:r w:rsidRPr="001D7645">
        <w:rPr>
          <w:rFonts w:ascii="Courier New" w:hAnsi="Courier New" w:cs="Courier New"/>
          <w:color w:val="000000"/>
          <w:szCs w:val="21"/>
        </w:rPr>
        <w:br/>
      </w:r>
      <w:r w:rsidRPr="001D7645">
        <w:rPr>
          <w:rFonts w:ascii="Courier New" w:hAnsi="Courier New" w:cs="Courier New"/>
          <w:color w:val="000000"/>
          <w:szCs w:val="21"/>
        </w:rPr>
        <w:br/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方法如上：</w:t>
      </w:r>
    </w:p>
    <w:p w:rsidR="00792F76" w:rsidRPr="001D7645" w:rsidRDefault="00792F76" w:rsidP="00792F76">
      <w:pPr>
        <w:pStyle w:val="a6"/>
        <w:shd w:val="clear" w:color="auto" w:fill="FFFFFF"/>
        <w:spacing w:before="0" w:beforeAutospacing="0" w:after="0" w:afterAutospacing="0" w:line="243" w:lineRule="atLeast"/>
        <w:rPr>
          <w:rFonts w:ascii="Courier New" w:hAnsi="Courier New" w:cs="Courier New"/>
          <w:color w:val="000000"/>
          <w:sz w:val="21"/>
          <w:szCs w:val="21"/>
        </w:rPr>
      </w:pPr>
      <w:r w:rsidRPr="001D7645">
        <w:rPr>
          <w:rFonts w:ascii="Courier New" w:hAnsi="Courier New" w:cs="Courier New"/>
          <w:color w:val="000000"/>
          <w:sz w:val="21"/>
          <w:szCs w:val="21"/>
        </w:rPr>
        <w:t>工作原理详见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cocos2dx</w:t>
      </w:r>
      <w:r w:rsidRPr="001D7645">
        <w:rPr>
          <w:rFonts w:ascii="Courier New" w:hAnsi="Courier New" w:cs="Courier New"/>
          <w:color w:val="000000"/>
          <w:sz w:val="21"/>
          <w:szCs w:val="21"/>
        </w:rPr>
        <w:t>代码</w:t>
      </w:r>
    </w:p>
    <w:p w:rsidR="00792F76" w:rsidRPr="001D7645" w:rsidRDefault="00792F76" w:rsidP="00792F76">
      <w:pPr>
        <w:shd w:val="clear" w:color="auto" w:fill="F8F8F8"/>
        <w:rPr>
          <w:rStyle w:val="tracking-ad"/>
          <w:rFonts w:ascii="Courier New" w:hAnsi="Courier New" w:cs="Courier New"/>
          <w:color w:val="C0C0C0"/>
          <w:szCs w:val="21"/>
        </w:rPr>
      </w:pPr>
      <w:r w:rsidRPr="001D7645">
        <w:rPr>
          <w:rFonts w:ascii="Courier New" w:hAnsi="Courier New" w:cs="Courier New"/>
          <w:b/>
          <w:bCs/>
          <w:color w:val="C0C0C0"/>
          <w:szCs w:val="21"/>
        </w:rPr>
        <w:t>[cpp]</w:t>
      </w: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22" w:tooltip="view plain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view plain</w:t>
        </w:r>
      </w:hyperlink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hyperlink r:id="rId23" w:tgtFrame="_blank" w:tooltip="copy" w:history="1">
        <w:r w:rsidRPr="001D7645">
          <w:rPr>
            <w:rStyle w:val="a5"/>
            <w:rFonts w:ascii="Courier New" w:hAnsi="Courier New" w:cs="Courier New"/>
            <w:color w:val="A0A0A0"/>
            <w:szCs w:val="21"/>
            <w:bdr w:val="none" w:sz="0" w:space="0" w:color="auto" w:frame="1"/>
          </w:rPr>
          <w:t>copy</w:t>
        </w:r>
      </w:hyperlink>
    </w:p>
    <w:p w:rsidR="00792F76" w:rsidRPr="001D7645" w:rsidRDefault="00792F76" w:rsidP="00792F76">
      <w:pPr>
        <w:shd w:val="clear" w:color="auto" w:fill="F8F8F8"/>
        <w:rPr>
          <w:rFonts w:ascii="Courier New" w:hAnsi="Courier New" w:cs="Courier New"/>
          <w:szCs w:val="21"/>
        </w:rPr>
      </w:pPr>
      <w:r w:rsidRPr="001D7645">
        <w:rPr>
          <w:rStyle w:val="apple-converted-space"/>
          <w:rFonts w:ascii="Courier New" w:hAnsi="Courier New" w:cs="Courier New"/>
          <w:color w:val="C0C0C0"/>
          <w:szCs w:val="21"/>
        </w:rPr>
        <w:t> </w:t>
      </w:r>
      <w:r w:rsidRPr="001D7645">
        <w:rPr>
          <w:rFonts w:ascii="Courier New" w:hAnsi="Courier New" w:cs="Courier New"/>
          <w:noProof/>
          <w:color w:val="A0A0A0"/>
          <w:szCs w:val="21"/>
          <w:bdr w:val="none" w:sz="0" w:space="0" w:color="auto" w:frame="1"/>
        </w:rPr>
        <w:drawing>
          <wp:inline distT="0" distB="0" distL="0" distR="0">
            <wp:extent cx="113030" cy="113030"/>
            <wp:effectExtent l="19050" t="0" r="1270" b="0"/>
            <wp:docPr id="6" name="图片 6" descr="在CODE上查看代码片">
              <a:hlinkClick xmlns:a="http://schemas.openxmlformats.org/drawingml/2006/main" r:id="rId16" tgtFrame="&quot;_blank&quot;" tooltip="&quot;在CODE上查看代码片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在CODE上查看代码片">
                      <a:hlinkClick r:id="rId16" tgtFrame="&quot;_blank&quot;" tooltip="&quot;在CODE上查看代码片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30" cy="113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hyperlink r:id="rId24" w:tgtFrame="_blank" w:tooltip="派生到我的代码片" w:history="1">
        <w:r w:rsidR="00DE4E2E" w:rsidRPr="001D7645">
          <w:rPr>
            <w:rFonts w:ascii="Courier New" w:hAnsi="Courier New" w:cs="Courier New"/>
            <w:color w:val="A0A0A0"/>
            <w:szCs w:val="21"/>
            <w:bdr w:val="none" w:sz="0" w:space="0" w:color="auto" w:frame="1"/>
          </w:rPr>
          <w:pict>
            <v:shape id="_x0000_i1027" type="#_x0000_t75" alt="派生到我的代码片" href="https://code.csdn.net/snippets/350426/fork" target="&quot;_blank&quot;" title="&quot;派生到我的代码片&quot;" style="width:8.9pt;height:8.9pt" o:button="t"/>
          </w:pict>
        </w:r>
      </w:hyperlink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Point Node::convertToWorldSpace(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const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Point&amp; nodePoint)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const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{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kmMat4 tmp = getNodeToWorldTransform()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kmVec3 vec3 = {nodePoint.x, nodePoint.y, 0}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kmVec3 ret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kmVec3Transform(&amp;ret, &amp;vec3, &amp;tmp)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return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Point(ret.x, ret.y)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}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kmMat4 Node::getNodeToWorldTransform()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const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{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kmMat4 t =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this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-&gt;getNodeToParentTransform()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for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(Node *p = _parent; p != nullptr; p = p-&gt;getParent())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      kmMat4Multiply(&amp;t, &amp;p-&gt;getNodeToParentTransform(), &amp;t)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8F8F8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lastRenderedPageBreak/>
        <w:t>    </w:t>
      </w:r>
      <w:r w:rsidRPr="001D7645">
        <w:rPr>
          <w:rStyle w:val="keyword"/>
          <w:rFonts w:ascii="Courier New" w:hAnsi="Courier New" w:cs="Courier New"/>
          <w:b/>
          <w:bCs/>
          <w:color w:val="006699"/>
          <w:szCs w:val="21"/>
          <w:bdr w:val="none" w:sz="0" w:space="0" w:color="auto" w:frame="1"/>
        </w:rPr>
        <w:t>return</w:t>
      </w: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 t;  </w:t>
      </w:r>
    </w:p>
    <w:p w:rsidR="00792F76" w:rsidRPr="001D7645" w:rsidRDefault="00792F76" w:rsidP="00792F76">
      <w:pPr>
        <w:widowControl/>
        <w:numPr>
          <w:ilvl w:val="0"/>
          <w:numId w:val="3"/>
        </w:numPr>
        <w:pBdr>
          <w:left w:val="single" w:sz="12" w:space="0" w:color="6CE26C"/>
        </w:pBdr>
        <w:shd w:val="clear" w:color="auto" w:fill="FFFFFF"/>
        <w:spacing w:beforeAutospacing="1" w:afterAutospacing="1" w:line="168" w:lineRule="atLeast"/>
        <w:jc w:val="left"/>
        <w:rPr>
          <w:rFonts w:ascii="Courier New" w:hAnsi="Courier New" w:cs="Courier New"/>
          <w:color w:val="5C5C5C"/>
          <w:szCs w:val="21"/>
        </w:rPr>
      </w:pPr>
      <w:r w:rsidRPr="001D7645">
        <w:rPr>
          <w:rFonts w:ascii="Courier New" w:hAnsi="Courier New" w:cs="Courier New"/>
          <w:color w:val="000000"/>
          <w:szCs w:val="21"/>
          <w:bdr w:val="none" w:sz="0" w:space="0" w:color="auto" w:frame="1"/>
        </w:rPr>
        <w:t>}  </w:t>
      </w: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p w:rsidR="00854163" w:rsidRPr="001D7645" w:rsidRDefault="00854163">
      <w:pPr>
        <w:rPr>
          <w:rFonts w:ascii="Courier New" w:hAnsi="Courier New" w:cs="Courier New"/>
          <w:szCs w:val="21"/>
        </w:rPr>
      </w:pPr>
    </w:p>
    <w:sectPr w:rsidR="00854163" w:rsidRPr="001D7645" w:rsidSect="00DE4E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3B91" w:rsidRDefault="007F3B91" w:rsidP="00BC2B80">
      <w:r>
        <w:separator/>
      </w:r>
    </w:p>
  </w:endnote>
  <w:endnote w:type="continuationSeparator" w:id="1">
    <w:p w:rsidR="007F3B91" w:rsidRDefault="007F3B91" w:rsidP="00BC2B8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3B91" w:rsidRDefault="007F3B91" w:rsidP="00BC2B80">
      <w:r>
        <w:separator/>
      </w:r>
    </w:p>
  </w:footnote>
  <w:footnote w:type="continuationSeparator" w:id="1">
    <w:p w:rsidR="007F3B91" w:rsidRDefault="007F3B91" w:rsidP="00BC2B8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3656D"/>
    <w:multiLevelType w:val="multilevel"/>
    <w:tmpl w:val="A2845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4454023"/>
    <w:multiLevelType w:val="multilevel"/>
    <w:tmpl w:val="6F12A8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50E36517"/>
    <w:multiLevelType w:val="multilevel"/>
    <w:tmpl w:val="D1CC35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2B80"/>
    <w:rsid w:val="00014CE2"/>
    <w:rsid w:val="00071645"/>
    <w:rsid w:val="001D02FF"/>
    <w:rsid w:val="001D7645"/>
    <w:rsid w:val="00210B4F"/>
    <w:rsid w:val="00222640"/>
    <w:rsid w:val="00411311"/>
    <w:rsid w:val="00501B63"/>
    <w:rsid w:val="00585C5F"/>
    <w:rsid w:val="00604729"/>
    <w:rsid w:val="006674D9"/>
    <w:rsid w:val="006C2FA3"/>
    <w:rsid w:val="00792F76"/>
    <w:rsid w:val="007F3B91"/>
    <w:rsid w:val="00854163"/>
    <w:rsid w:val="00885B16"/>
    <w:rsid w:val="008D2889"/>
    <w:rsid w:val="00920846"/>
    <w:rsid w:val="00AA48B6"/>
    <w:rsid w:val="00BA52ED"/>
    <w:rsid w:val="00BC2B80"/>
    <w:rsid w:val="00BE3728"/>
    <w:rsid w:val="00D968EB"/>
    <w:rsid w:val="00DE4E2E"/>
    <w:rsid w:val="00F12F85"/>
    <w:rsid w:val="00F97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4E2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C2B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C2B8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C2B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C2B80"/>
    <w:rPr>
      <w:sz w:val="18"/>
      <w:szCs w:val="18"/>
    </w:rPr>
  </w:style>
  <w:style w:type="character" w:styleId="a5">
    <w:name w:val="Hyperlink"/>
    <w:basedOn w:val="a0"/>
    <w:uiPriority w:val="99"/>
    <w:unhideWhenUsed/>
    <w:rsid w:val="00854163"/>
    <w:rPr>
      <w:color w:val="0000FF" w:themeColor="hyperlink"/>
      <w:u w:val="single"/>
    </w:rPr>
  </w:style>
  <w:style w:type="paragraph" w:styleId="a6">
    <w:name w:val="Normal (Web)"/>
    <w:basedOn w:val="a"/>
    <w:uiPriority w:val="99"/>
    <w:semiHidden/>
    <w:unhideWhenUsed/>
    <w:rsid w:val="00792F7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792F76"/>
  </w:style>
  <w:style w:type="character" w:customStyle="1" w:styleId="tracking-ad">
    <w:name w:val="tracking-ad"/>
    <w:basedOn w:val="a0"/>
    <w:rsid w:val="00792F76"/>
  </w:style>
  <w:style w:type="character" w:customStyle="1" w:styleId="datatypes">
    <w:name w:val="datatypes"/>
    <w:basedOn w:val="a0"/>
    <w:rsid w:val="00792F76"/>
  </w:style>
  <w:style w:type="character" w:customStyle="1" w:styleId="comment">
    <w:name w:val="comment"/>
    <w:basedOn w:val="a0"/>
    <w:rsid w:val="00792F76"/>
  </w:style>
  <w:style w:type="character" w:customStyle="1" w:styleId="keyword">
    <w:name w:val="keyword"/>
    <w:basedOn w:val="a0"/>
    <w:rsid w:val="00792F76"/>
  </w:style>
  <w:style w:type="character" w:customStyle="1" w:styleId="string">
    <w:name w:val="string"/>
    <w:basedOn w:val="a0"/>
    <w:rsid w:val="00792F76"/>
  </w:style>
  <w:style w:type="character" w:styleId="a7">
    <w:name w:val="Strong"/>
    <w:basedOn w:val="a0"/>
    <w:uiPriority w:val="22"/>
    <w:qFormat/>
    <w:rsid w:val="00792F76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792F7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92F7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5110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36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8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2" w:space="5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455782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83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2" w:space="5" w:color="6CE26C"/>
                <w:bottom w:val="none" w:sz="0" w:space="0" w:color="auto"/>
                <w:right w:val="none" w:sz="0" w:space="0" w:color="auto"/>
              </w:divBdr>
            </w:div>
          </w:divsChild>
        </w:div>
        <w:div w:id="149861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2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12" w:space="5" w:color="6CE26C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jpeg"/><Relationship Id="rId18" Type="http://schemas.openxmlformats.org/officeDocument/2006/relationships/hyperlink" Target="https://code.csdn.net/snippets/350426/fork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hyperlink" Target="https://code.csdn.net/snippets/350426/fork" TargetMode="External"/><Relationship Id="rId7" Type="http://schemas.openxmlformats.org/officeDocument/2006/relationships/image" Target="media/image1.png"/><Relationship Id="rId12" Type="http://schemas.openxmlformats.org/officeDocument/2006/relationships/hyperlink" Target="http://blog.csdn.net/teng_ontheway/article/details/26078869" TargetMode="External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code.csdn.net/snippets/350426" TargetMode="External"/><Relationship Id="rId20" Type="http://schemas.openxmlformats.org/officeDocument/2006/relationships/hyperlink" Target="http://blog.csdn.net/teng_ontheway/article/details/26078869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code.csdn.net/snippets/350426/fork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blog.csdn.net/teng_ontheway/article/details/26078869" TargetMode="External"/><Relationship Id="rId23" Type="http://schemas.openxmlformats.org/officeDocument/2006/relationships/hyperlink" Target="http://blog.csdn.net/teng_ontheway/article/details/26078869" TargetMode="External"/><Relationship Id="rId10" Type="http://schemas.openxmlformats.org/officeDocument/2006/relationships/image" Target="media/image4.emf"/><Relationship Id="rId19" Type="http://schemas.openxmlformats.org/officeDocument/2006/relationships/hyperlink" Target="http://blog.csdn.net/teng_ontheway/article/details/26078869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://blog.csdn.net/teng_ontheway/article/details/26078869" TargetMode="External"/><Relationship Id="rId22" Type="http://schemas.openxmlformats.org/officeDocument/2006/relationships/hyperlink" Target="http://blog.csdn.net/teng_ontheway/article/details/2607886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4</Pages>
  <Words>488</Words>
  <Characters>2788</Characters>
  <Application>Microsoft Office Word</Application>
  <DocSecurity>0</DocSecurity>
  <Lines>23</Lines>
  <Paragraphs>6</Paragraphs>
  <ScaleCrop>false</ScaleCrop>
  <Company/>
  <LinksUpToDate>false</LinksUpToDate>
  <CharactersWithSpaces>32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26</cp:revision>
  <dcterms:created xsi:type="dcterms:W3CDTF">2016-03-30T09:07:00Z</dcterms:created>
  <dcterms:modified xsi:type="dcterms:W3CDTF">2016-03-31T06:30:00Z</dcterms:modified>
</cp:coreProperties>
</file>